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1E1709" w14:textId="01465A61" w:rsidR="00335D6A" w:rsidRPr="00C77137" w:rsidRDefault="00335D6A" w:rsidP="00335D6A">
      <w:pPr>
        <w:shd w:val="clear" w:color="auto" w:fill="FFFFFF"/>
        <w:ind w:firstLine="567"/>
        <w:jc w:val="center"/>
        <w:rPr>
          <w:b/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3258719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EF1AF0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8D35B6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F659AEA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7F4D4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8750F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03AD47F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BF6FD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D59B188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04FC80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65D8B80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1804B6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227987BF" w14:textId="2923294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Кафедра ИУ5. Курс «</w:t>
      </w:r>
      <w:r w:rsidR="00217457" w:rsidRPr="00C77137">
        <w:rPr>
          <w:color w:val="000000"/>
          <w:sz w:val="28"/>
          <w:szCs w:val="28"/>
        </w:rPr>
        <w:t>Программирование на основе классов и шаблонов</w:t>
      </w:r>
      <w:r w:rsidRPr="00C77137">
        <w:rPr>
          <w:color w:val="000000"/>
          <w:sz w:val="28"/>
          <w:szCs w:val="28"/>
        </w:rPr>
        <w:t>»</w:t>
      </w:r>
    </w:p>
    <w:p w14:paraId="2B5964C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F7B2D10" w14:textId="3F72D7BB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Отчет по лабораторной работе №</w:t>
      </w:r>
      <w:r w:rsidR="006B2952">
        <w:rPr>
          <w:color w:val="000000"/>
          <w:sz w:val="28"/>
          <w:szCs w:val="28"/>
        </w:rPr>
        <w:t>4</w:t>
      </w:r>
    </w:p>
    <w:p w14:paraId="537C7655" w14:textId="23845FC3" w:rsidR="00335D6A" w:rsidRPr="00C77137" w:rsidRDefault="00335D6A" w:rsidP="00304FE5">
      <w:pPr>
        <w:pStyle w:val="1"/>
        <w:numPr>
          <w:ilvl w:val="0"/>
          <w:numId w:val="0"/>
        </w:numPr>
        <w:jc w:val="center"/>
        <w:rPr>
          <w:bCs w:val="0"/>
          <w:sz w:val="28"/>
          <w:szCs w:val="28"/>
        </w:rPr>
      </w:pPr>
      <w:r w:rsidRPr="00C77137">
        <w:rPr>
          <w:spacing w:val="-5"/>
          <w:sz w:val="28"/>
          <w:szCs w:val="28"/>
        </w:rPr>
        <w:t>«</w:t>
      </w:r>
      <w:r w:rsidR="006B2952" w:rsidRPr="006B2952">
        <w:rPr>
          <w:bCs w:val="0"/>
          <w:sz w:val="28"/>
          <w:szCs w:val="28"/>
        </w:rPr>
        <w:t>Использование шаблонного класса для хранения простых множителей целых чисел</w:t>
      </w:r>
      <w:r w:rsidRPr="00C77137">
        <w:rPr>
          <w:spacing w:val="-5"/>
          <w:sz w:val="28"/>
          <w:szCs w:val="28"/>
        </w:rPr>
        <w:t>»</w:t>
      </w:r>
    </w:p>
    <w:p w14:paraId="68D48B9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CFB411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DFC320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1F16D10A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95E3876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EA8D9D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6EB8DD5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50F8E0C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0C9348F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1F20F64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7E454711" w14:textId="77777777" w:rsidR="00335D6A" w:rsidRPr="00C77137" w:rsidRDefault="00335D6A" w:rsidP="007045E6">
      <w:pPr>
        <w:shd w:val="clear" w:color="auto" w:fill="FFFFFF"/>
        <w:rPr>
          <w:bCs/>
          <w:color w:val="000000"/>
          <w:spacing w:val="-5"/>
          <w:sz w:val="30"/>
          <w:szCs w:val="30"/>
        </w:rPr>
      </w:pPr>
    </w:p>
    <w:p w14:paraId="42C45761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158F5FD" w14:textId="27A0C7C5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C77137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роверил:</w:t>
            </w:r>
          </w:p>
        </w:tc>
      </w:tr>
      <w:tr w:rsidR="00335D6A" w:rsidRPr="00C77137" w14:paraId="1C447986" w14:textId="77777777" w:rsidTr="00335D6A">
        <w:tc>
          <w:tcPr>
            <w:tcW w:w="1925" w:type="pct"/>
            <w:hideMark/>
          </w:tcPr>
          <w:p w14:paraId="19DEECE6" w14:textId="493AEA97" w:rsidR="00335D6A" w:rsidRPr="00C77137" w:rsidRDefault="00335D6A">
            <w:pPr>
              <w:jc w:val="right"/>
              <w:rPr>
                <w:color w:val="000000"/>
                <w:lang w:val="en-US"/>
              </w:rPr>
            </w:pPr>
            <w:r w:rsidRPr="00C77137">
              <w:rPr>
                <w:color w:val="000000"/>
              </w:rPr>
              <w:t>студент группы ИУ5-</w:t>
            </w:r>
            <w:r w:rsidR="00217457" w:rsidRPr="00C77137">
              <w:rPr>
                <w:color w:val="000000"/>
              </w:rPr>
              <w:t>2</w:t>
            </w:r>
            <w:r w:rsidRPr="00C77137">
              <w:rPr>
                <w:color w:val="000000"/>
              </w:rPr>
              <w:t>1</w:t>
            </w:r>
            <w:r w:rsidR="001721B0" w:rsidRPr="00C77137">
              <w:rPr>
                <w:color w:val="000000"/>
              </w:rPr>
              <w:t>Б</w:t>
            </w:r>
          </w:p>
        </w:tc>
        <w:tc>
          <w:tcPr>
            <w:tcW w:w="1055" w:type="pct"/>
          </w:tcPr>
          <w:p w14:paraId="1832F68B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преподаватель каф. ИУ5</w:t>
            </w:r>
          </w:p>
        </w:tc>
      </w:tr>
      <w:tr w:rsidR="00335D6A" w:rsidRPr="00C77137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6A0972BA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32159D64" w14:textId="77777777" w:rsidTr="00335D6A">
        <w:tc>
          <w:tcPr>
            <w:tcW w:w="1925" w:type="pct"/>
          </w:tcPr>
          <w:p w14:paraId="09156C26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2132044E" w14:textId="77777777" w:rsidTr="00335D6A">
        <w:tc>
          <w:tcPr>
            <w:tcW w:w="1925" w:type="pct"/>
          </w:tcPr>
          <w:p w14:paraId="0243D030" w14:textId="490F3E36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  <w:r w:rsidR="004C71F9" w:rsidRPr="00C77137">
              <w:rPr>
                <w:color w:val="000000"/>
              </w:rPr>
              <w:t xml:space="preserve"> </w:t>
            </w:r>
          </w:p>
          <w:p w14:paraId="7E966028" w14:textId="77777777" w:rsidR="00335D6A" w:rsidRPr="00C77137" w:rsidRDefault="00335D6A">
            <w:pPr>
              <w:rPr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</w:p>
        </w:tc>
      </w:tr>
    </w:tbl>
    <w:p w14:paraId="16DBDAF6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0B6BD2C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4282EE98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4081B2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607850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59867AA3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6FA93784" w14:textId="77777777" w:rsidR="005208EF" w:rsidRPr="00C77137" w:rsidRDefault="005208EF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A24703E" w14:textId="4ABE0341" w:rsidR="00335D6A" w:rsidRPr="00C77137" w:rsidRDefault="00335D6A" w:rsidP="00335D6A">
      <w:pPr>
        <w:shd w:val="clear" w:color="auto" w:fill="FFFFFF"/>
        <w:jc w:val="center"/>
        <w:rPr>
          <w:b/>
          <w:color w:val="000000"/>
          <w:sz w:val="32"/>
          <w:szCs w:val="32"/>
        </w:rPr>
      </w:pPr>
      <w:r w:rsidRPr="00C77137">
        <w:rPr>
          <w:color w:val="000000"/>
        </w:rPr>
        <w:t>Москва, 20</w:t>
      </w:r>
      <w:r w:rsidR="002117C7" w:rsidRPr="00C77137">
        <w:rPr>
          <w:color w:val="000000"/>
        </w:rPr>
        <w:t>20</w:t>
      </w:r>
      <w:r w:rsidRPr="00C77137">
        <w:rPr>
          <w:color w:val="000000"/>
        </w:rPr>
        <w:t xml:space="preserve"> г.</w:t>
      </w:r>
    </w:p>
    <w:p w14:paraId="78A34255" w14:textId="7219D18B" w:rsidR="00217457" w:rsidRPr="00C77137" w:rsidRDefault="00335D6A" w:rsidP="00217457">
      <w:pPr>
        <w:spacing w:after="120" w:line="360" w:lineRule="auto"/>
        <w:jc w:val="center"/>
        <w:rPr>
          <w:b/>
          <w:sz w:val="36"/>
        </w:rPr>
      </w:pPr>
      <w:r w:rsidRPr="00C77137">
        <w:rPr>
          <w:b/>
          <w:sz w:val="36"/>
        </w:rPr>
        <w:lastRenderedPageBreak/>
        <w:t>Постановка задач</w:t>
      </w:r>
      <w:r w:rsidR="00217457" w:rsidRPr="00C77137">
        <w:rPr>
          <w:b/>
          <w:sz w:val="36"/>
        </w:rPr>
        <w:t>и</w:t>
      </w:r>
    </w:p>
    <w:p w14:paraId="4336CC5A" w14:textId="645101CB" w:rsidR="006B2952" w:rsidRDefault="006B2952" w:rsidP="006B2952">
      <w:pPr>
        <w:spacing w:after="120" w:line="276" w:lineRule="auto"/>
        <w:ind w:firstLine="708"/>
        <w:rPr>
          <w:bCs/>
        </w:rPr>
      </w:pPr>
      <w:r w:rsidRPr="006B2952">
        <w:rPr>
          <w:bCs/>
        </w:rPr>
        <w:t xml:space="preserve">Дано описание класса </w:t>
      </w:r>
      <w:proofErr w:type="spellStart"/>
      <w:r w:rsidRPr="006B2952">
        <w:rPr>
          <w:bCs/>
        </w:rPr>
        <w:t>MyStack</w:t>
      </w:r>
      <w:proofErr w:type="spellEnd"/>
      <w:r w:rsidRPr="006B2952">
        <w:rPr>
          <w:bCs/>
        </w:rPr>
        <w:t xml:space="preserve"> (</w:t>
      </w:r>
      <w:r>
        <w:rPr>
          <w:bCs/>
        </w:rPr>
        <w:t xml:space="preserve">в Приложении 1 из описания лабораторной работы, файл </w:t>
      </w:r>
      <w:proofErr w:type="spellStart"/>
      <w:r>
        <w:rPr>
          <w:bCs/>
          <w:lang w:val="en-US"/>
        </w:rPr>
        <w:t>MyStack</w:t>
      </w:r>
      <w:proofErr w:type="spellEnd"/>
      <w:r w:rsidRPr="006B2952">
        <w:rPr>
          <w:bCs/>
        </w:rPr>
        <w:t>.</w:t>
      </w:r>
      <w:r>
        <w:rPr>
          <w:bCs/>
          <w:lang w:val="en-US"/>
        </w:rPr>
        <w:t>h</w:t>
      </w:r>
      <w:r w:rsidRPr="006B2952">
        <w:rPr>
          <w:bCs/>
        </w:rPr>
        <w:t>), который реализует на основе односвязного списка динамическую структуру данных типа стек.</w:t>
      </w:r>
    </w:p>
    <w:p w14:paraId="41979139" w14:textId="4790C042" w:rsidR="006B2952" w:rsidRDefault="006B2952" w:rsidP="006B2952">
      <w:pPr>
        <w:spacing w:after="120" w:line="276" w:lineRule="auto"/>
        <w:ind w:firstLine="708"/>
        <w:rPr>
          <w:bCs/>
        </w:rPr>
      </w:pPr>
      <w:r>
        <w:rPr>
          <w:bCs/>
        </w:rPr>
        <w:t>Необходимо:</w:t>
      </w:r>
    </w:p>
    <w:p w14:paraId="315E7517" w14:textId="4054FCE5" w:rsidR="006B2952" w:rsidRPr="006B2952" w:rsidRDefault="006B2952" w:rsidP="006B2952">
      <w:pPr>
        <w:pStyle w:val="a4"/>
        <w:numPr>
          <w:ilvl w:val="0"/>
          <w:numId w:val="21"/>
        </w:numPr>
        <w:spacing w:after="120" w:line="276" w:lineRule="auto"/>
        <w:rPr>
          <w:bCs/>
        </w:rPr>
      </w:pPr>
      <w:r w:rsidRPr="006B2952">
        <w:rPr>
          <w:bCs/>
        </w:rPr>
        <w:t>Разработать реализацию интерфейса класса в виде файла MyStack.cpp.</w:t>
      </w:r>
    </w:p>
    <w:p w14:paraId="0B87E9EC" w14:textId="4F70647D" w:rsidR="006B2952" w:rsidRDefault="006B2952" w:rsidP="006B2952">
      <w:pPr>
        <w:pStyle w:val="a4"/>
        <w:numPr>
          <w:ilvl w:val="0"/>
          <w:numId w:val="21"/>
        </w:numPr>
        <w:spacing w:after="120" w:line="276" w:lineRule="auto"/>
        <w:rPr>
          <w:bCs/>
        </w:rPr>
      </w:pPr>
      <w:r w:rsidRPr="006B2952">
        <w:rPr>
          <w:bCs/>
        </w:rPr>
        <w:t xml:space="preserve">Разработать функцию (глобальную), которая выполняет разложение на простые множители целого числа N. Для хранения множителей функция должна использовать класс </w:t>
      </w:r>
      <w:proofErr w:type="spellStart"/>
      <w:r w:rsidRPr="006B2952">
        <w:rPr>
          <w:bCs/>
        </w:rPr>
        <w:t>MyStack</w:t>
      </w:r>
      <w:proofErr w:type="spellEnd"/>
      <w:r w:rsidRPr="006B2952">
        <w:rPr>
          <w:bCs/>
        </w:rPr>
        <w:t xml:space="preserve">. </w:t>
      </w:r>
    </w:p>
    <w:p w14:paraId="648FBBBC" w14:textId="24677819" w:rsidR="006B2952" w:rsidRDefault="006B2952" w:rsidP="006B2952">
      <w:pPr>
        <w:pStyle w:val="a4"/>
        <w:numPr>
          <w:ilvl w:val="0"/>
          <w:numId w:val="21"/>
        </w:numPr>
        <w:rPr>
          <w:bCs/>
        </w:rPr>
      </w:pPr>
      <w:r w:rsidRPr="006B2952">
        <w:rPr>
          <w:bCs/>
        </w:rPr>
        <w:t xml:space="preserve">В функции </w:t>
      </w:r>
      <w:proofErr w:type="spellStart"/>
      <w:proofErr w:type="gramStart"/>
      <w:r w:rsidRPr="006B2952">
        <w:rPr>
          <w:bCs/>
        </w:rPr>
        <w:t>main</w:t>
      </w:r>
      <w:proofErr w:type="spellEnd"/>
      <w:r w:rsidRPr="006B2952">
        <w:rPr>
          <w:bCs/>
        </w:rPr>
        <w:t>(</w:t>
      </w:r>
      <w:proofErr w:type="gramEnd"/>
      <w:r w:rsidRPr="006B2952">
        <w:rPr>
          <w:bCs/>
        </w:rPr>
        <w:t xml:space="preserve">) распечатать множители, которые функция </w:t>
      </w:r>
      <w:proofErr w:type="spellStart"/>
      <w:r w:rsidRPr="006B2952">
        <w:rPr>
          <w:bCs/>
        </w:rPr>
        <w:t>Multipliers</w:t>
      </w:r>
      <w:proofErr w:type="spellEnd"/>
      <w:r w:rsidRPr="006B2952">
        <w:rPr>
          <w:bCs/>
        </w:rPr>
        <w:t>( ) записывает в стек, сначала по убыванию, а потом по возрастанию.</w:t>
      </w:r>
    </w:p>
    <w:p w14:paraId="30771220" w14:textId="77777777" w:rsidR="006B2952" w:rsidRPr="006B2952" w:rsidRDefault="006B2952" w:rsidP="006B2952">
      <w:pPr>
        <w:pStyle w:val="a4"/>
        <w:rPr>
          <w:bCs/>
        </w:rPr>
      </w:pPr>
    </w:p>
    <w:p w14:paraId="728F8A7E" w14:textId="606A7E7F" w:rsidR="008D3602" w:rsidRPr="006B2952" w:rsidRDefault="006B2952" w:rsidP="006B2952">
      <w:pPr>
        <w:ind w:left="360"/>
        <w:rPr>
          <w:bCs/>
        </w:rPr>
      </w:pPr>
      <w:r w:rsidRPr="006B2952">
        <w:rPr>
          <w:bCs/>
        </w:rPr>
        <w:t xml:space="preserve">Нельзя изменять описание класса, приведенное в файле </w:t>
      </w:r>
      <w:proofErr w:type="spellStart"/>
      <w:r w:rsidRPr="006B2952">
        <w:rPr>
          <w:bCs/>
        </w:rPr>
        <w:t>MyStack.h</w:t>
      </w:r>
      <w:proofErr w:type="spellEnd"/>
      <w:r w:rsidRPr="006B2952">
        <w:rPr>
          <w:bCs/>
        </w:rPr>
        <w:t>.</w:t>
      </w:r>
    </w:p>
    <w:p w14:paraId="73E0DBCB" w14:textId="77777777" w:rsidR="006B2952" w:rsidRPr="006B2952" w:rsidRDefault="006B2952" w:rsidP="006B2952">
      <w:pPr>
        <w:pStyle w:val="a4"/>
        <w:spacing w:after="120" w:line="276" w:lineRule="auto"/>
        <w:rPr>
          <w:bCs/>
        </w:rPr>
      </w:pPr>
    </w:p>
    <w:p w14:paraId="42E6B930" w14:textId="77777777" w:rsidR="00E24186" w:rsidRDefault="00E24186" w:rsidP="00C77137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054028CE" w14:textId="6E04A2CE" w:rsidR="005208EF" w:rsidRDefault="007E5652" w:rsidP="00C77137">
      <w:pPr>
        <w:spacing w:line="360" w:lineRule="auto"/>
        <w:jc w:val="center"/>
        <w:rPr>
          <w:b/>
          <w:color w:val="000000"/>
          <w:sz w:val="36"/>
          <w:szCs w:val="36"/>
        </w:rPr>
      </w:pPr>
      <w:r w:rsidRPr="00C77137">
        <w:rPr>
          <w:b/>
          <w:color w:val="000000"/>
          <w:sz w:val="36"/>
          <w:szCs w:val="36"/>
        </w:rPr>
        <w:t>Оп</w:t>
      </w:r>
      <w:r w:rsidR="00663D36" w:rsidRPr="00C77137">
        <w:rPr>
          <w:b/>
          <w:color w:val="000000"/>
          <w:sz w:val="36"/>
          <w:szCs w:val="36"/>
        </w:rPr>
        <w:t>исание входных, выходных</w:t>
      </w:r>
      <w:r w:rsidR="00A00552" w:rsidRPr="00C77137">
        <w:rPr>
          <w:b/>
          <w:color w:val="000000"/>
          <w:sz w:val="36"/>
          <w:szCs w:val="36"/>
        </w:rPr>
        <w:t xml:space="preserve"> и </w:t>
      </w:r>
      <w:r w:rsidR="00663D36" w:rsidRPr="00C77137">
        <w:rPr>
          <w:b/>
          <w:color w:val="000000"/>
          <w:sz w:val="36"/>
          <w:szCs w:val="36"/>
        </w:rPr>
        <w:t>вспомогательных данных</w:t>
      </w:r>
    </w:p>
    <w:p w14:paraId="0D0FBFD2" w14:textId="56A984E1" w:rsidR="006B2952" w:rsidRDefault="006B2952" w:rsidP="006B2952">
      <w:pPr>
        <w:spacing w:line="360" w:lineRule="auto"/>
        <w:ind w:firstLine="708"/>
        <w:rPr>
          <w:bCs/>
          <w:color w:val="000000"/>
        </w:rPr>
      </w:pPr>
      <w:proofErr w:type="spellStart"/>
      <w:r>
        <w:rPr>
          <w:b/>
          <w:color w:val="000000"/>
          <w:lang w:val="en-US"/>
        </w:rPr>
        <w:t>MyStack</w:t>
      </w:r>
      <w:proofErr w:type="spellEnd"/>
      <w:r w:rsidRPr="006B2952">
        <w:rPr>
          <w:b/>
          <w:color w:val="000000"/>
        </w:rPr>
        <w:t>&lt;</w:t>
      </w:r>
      <w:r>
        <w:rPr>
          <w:b/>
          <w:color w:val="000000"/>
          <w:lang w:val="en-US"/>
        </w:rPr>
        <w:t>int</w:t>
      </w:r>
      <w:r w:rsidRPr="006B2952">
        <w:rPr>
          <w:b/>
          <w:color w:val="000000"/>
        </w:rPr>
        <w:t>&gt;</w:t>
      </w:r>
      <w:r w:rsidR="00C77137" w:rsidRPr="006B2952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bers</w:t>
      </w:r>
      <w:r w:rsidRPr="006B2952">
        <w:rPr>
          <w:bCs/>
          <w:color w:val="000000"/>
        </w:rPr>
        <w:t xml:space="preserve"> –</w:t>
      </w:r>
      <w:r w:rsidR="00464B40" w:rsidRPr="006B2952">
        <w:rPr>
          <w:bCs/>
          <w:color w:val="000000"/>
        </w:rPr>
        <w:t xml:space="preserve"> </w:t>
      </w:r>
      <w:r>
        <w:rPr>
          <w:bCs/>
          <w:color w:val="000000"/>
        </w:rPr>
        <w:t>шаблонный</w:t>
      </w:r>
      <w:r w:rsidRPr="006B2952">
        <w:rPr>
          <w:bCs/>
          <w:color w:val="000000"/>
        </w:rPr>
        <w:t xml:space="preserve"> </w:t>
      </w:r>
      <w:r>
        <w:rPr>
          <w:bCs/>
          <w:color w:val="000000"/>
        </w:rPr>
        <w:t>класс</w:t>
      </w:r>
      <w:r w:rsidRPr="006B2952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6B2952">
        <w:rPr>
          <w:bCs/>
          <w:color w:val="000000"/>
        </w:rPr>
        <w:t xml:space="preserve"> </w:t>
      </w:r>
      <w:r>
        <w:rPr>
          <w:bCs/>
          <w:color w:val="000000"/>
        </w:rPr>
        <w:t>множителей числа</w:t>
      </w:r>
    </w:p>
    <w:p w14:paraId="405B9743" w14:textId="2E539047" w:rsidR="006B2952" w:rsidRDefault="006B2952" w:rsidP="006B2952">
      <w:pPr>
        <w:spacing w:line="360" w:lineRule="auto"/>
        <w:ind w:firstLine="708"/>
        <w:rPr>
          <w:bCs/>
          <w:color w:val="000000"/>
        </w:rPr>
      </w:pPr>
      <w:r w:rsidRPr="00462F7A">
        <w:rPr>
          <w:b/>
          <w:color w:val="000000"/>
          <w:lang w:val="en-US"/>
        </w:rPr>
        <w:t>int</w:t>
      </w:r>
      <w:r w:rsidRPr="006B2952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</w:t>
      </w:r>
      <w:r w:rsidRPr="006B2952">
        <w:rPr>
          <w:bCs/>
          <w:color w:val="000000"/>
        </w:rPr>
        <w:t xml:space="preserve"> – </w:t>
      </w:r>
      <w:r>
        <w:rPr>
          <w:bCs/>
          <w:color w:val="000000"/>
        </w:rPr>
        <w:t>число для выполнения операций</w:t>
      </w:r>
    </w:p>
    <w:p w14:paraId="56D2C4F0" w14:textId="1445F207" w:rsidR="006B2952" w:rsidRDefault="006B2952" w:rsidP="006B2952">
      <w:pPr>
        <w:spacing w:line="360" w:lineRule="auto"/>
        <w:ind w:firstLine="708"/>
        <w:rPr>
          <w:bCs/>
          <w:color w:val="000000"/>
        </w:rPr>
      </w:pPr>
      <w:r w:rsidRPr="00462F7A">
        <w:rPr>
          <w:b/>
          <w:color w:val="000000"/>
          <w:lang w:val="en-US"/>
        </w:rPr>
        <w:t>int</w:t>
      </w:r>
      <w:r w:rsidRPr="00C87291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i</w:t>
      </w:r>
      <w:proofErr w:type="spellEnd"/>
      <w:r w:rsidRPr="00C87291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k</w:t>
      </w:r>
      <w:r w:rsidRPr="00C87291">
        <w:rPr>
          <w:bCs/>
          <w:color w:val="000000"/>
        </w:rPr>
        <w:t xml:space="preserve"> – </w:t>
      </w:r>
      <w:r>
        <w:rPr>
          <w:bCs/>
          <w:color w:val="000000"/>
        </w:rPr>
        <w:t>счетчики</w:t>
      </w:r>
      <w:r w:rsidRPr="00C87291">
        <w:rPr>
          <w:bCs/>
          <w:color w:val="000000"/>
        </w:rPr>
        <w:t xml:space="preserve"> </w:t>
      </w:r>
      <w:r>
        <w:rPr>
          <w:bCs/>
          <w:color w:val="000000"/>
        </w:rPr>
        <w:t>цикла</w:t>
      </w:r>
    </w:p>
    <w:p w14:paraId="5A62A825" w14:textId="1A16CA81" w:rsidR="006B2952" w:rsidRDefault="006B2952" w:rsidP="006B2952">
      <w:pPr>
        <w:spacing w:line="360" w:lineRule="auto"/>
        <w:ind w:firstLine="708"/>
        <w:rPr>
          <w:bCs/>
          <w:color w:val="000000"/>
        </w:rPr>
      </w:pPr>
      <w:r w:rsidRPr="00462F7A">
        <w:rPr>
          <w:b/>
          <w:color w:val="000000"/>
          <w:lang w:val="en-US"/>
        </w:rPr>
        <w:t>int</w:t>
      </w:r>
      <w:r w:rsidRPr="00462F7A">
        <w:rPr>
          <w:b/>
          <w:color w:val="000000"/>
        </w:rPr>
        <w:t>*</w:t>
      </w:r>
      <w:r w:rsidRPr="006B2952">
        <w:rPr>
          <w:bCs/>
          <w:color w:val="000000"/>
        </w:rPr>
        <w:t xml:space="preserve"> </w:t>
      </w:r>
      <w:proofErr w:type="spellStart"/>
      <w:r w:rsidRPr="006B2952">
        <w:rPr>
          <w:bCs/>
          <w:color w:val="000000"/>
          <w:lang w:val="en-US"/>
        </w:rPr>
        <w:t>arr</w:t>
      </w:r>
      <w:proofErr w:type="spellEnd"/>
      <w:r w:rsidRPr="006B2952">
        <w:rPr>
          <w:bCs/>
          <w:color w:val="000000"/>
        </w:rPr>
        <w:t xml:space="preserve"> –</w:t>
      </w:r>
      <w:r>
        <w:rPr>
          <w:bCs/>
          <w:color w:val="000000"/>
        </w:rPr>
        <w:t xml:space="preserve"> указатель на массив для хранения полученных из стека множителей числа (для вывода на экран)</w:t>
      </w:r>
    </w:p>
    <w:p w14:paraId="77637C05" w14:textId="7925217D" w:rsidR="006B2952" w:rsidRPr="008F5D98" w:rsidRDefault="00462F7A" w:rsidP="006B2952">
      <w:pPr>
        <w:spacing w:line="360" w:lineRule="auto"/>
        <w:ind w:firstLine="708"/>
        <w:rPr>
          <w:bCs/>
          <w:color w:val="000000"/>
        </w:rPr>
      </w:pPr>
      <w:proofErr w:type="spellStart"/>
      <w:proofErr w:type="gramStart"/>
      <w:r w:rsidRPr="00462F7A">
        <w:rPr>
          <w:b/>
          <w:color w:val="000000"/>
        </w:rPr>
        <w:t>MyStack</w:t>
      </w:r>
      <w:proofErr w:type="spellEnd"/>
      <w:r w:rsidRPr="00462F7A">
        <w:rPr>
          <w:b/>
          <w:color w:val="000000"/>
        </w:rPr>
        <w:t>&lt;</w:t>
      </w:r>
      <w:proofErr w:type="gramEnd"/>
      <w:r w:rsidRPr="00462F7A">
        <w:rPr>
          <w:b/>
          <w:color w:val="000000"/>
        </w:rPr>
        <w:t>INF&gt;&amp;</w:t>
      </w:r>
      <w:r w:rsidRPr="00462F7A">
        <w:rPr>
          <w:bCs/>
          <w:color w:val="000000"/>
        </w:rPr>
        <w:t xml:space="preserve"> s</w:t>
      </w:r>
      <w:r>
        <w:rPr>
          <w:bCs/>
          <w:color w:val="000000"/>
        </w:rPr>
        <w:t xml:space="preserve"> – указатель на стек в функции </w:t>
      </w:r>
      <w:r>
        <w:rPr>
          <w:bCs/>
          <w:color w:val="000000"/>
          <w:lang w:val="en-US"/>
        </w:rPr>
        <w:t>Multipliers</w:t>
      </w:r>
    </w:p>
    <w:p w14:paraId="0EF2A34B" w14:textId="77777777" w:rsidR="006B2952" w:rsidRPr="006B2952" w:rsidRDefault="006B2952" w:rsidP="006B2952">
      <w:pPr>
        <w:spacing w:line="360" w:lineRule="auto"/>
        <w:ind w:firstLine="708"/>
        <w:rPr>
          <w:bCs/>
          <w:color w:val="000000"/>
        </w:rPr>
      </w:pPr>
    </w:p>
    <w:p w14:paraId="509DEB60" w14:textId="77777777" w:rsidR="00E24186" w:rsidRDefault="00E24186" w:rsidP="008E4496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3EA1C4B7" w14:textId="285B461F" w:rsidR="00531A8B" w:rsidRDefault="00531A8B" w:rsidP="008E4496">
      <w:pPr>
        <w:spacing w:line="360" w:lineRule="auto"/>
        <w:jc w:val="center"/>
        <w:rPr>
          <w:b/>
          <w:color w:val="000000"/>
          <w:sz w:val="36"/>
          <w:szCs w:val="36"/>
        </w:rPr>
      </w:pPr>
      <w:r w:rsidRPr="00C77137">
        <w:rPr>
          <w:b/>
          <w:color w:val="000000"/>
          <w:sz w:val="36"/>
          <w:szCs w:val="36"/>
        </w:rPr>
        <w:t>Описание прототипов функций</w:t>
      </w:r>
    </w:p>
    <w:p w14:paraId="55415DEC" w14:textId="483E2FCA" w:rsidR="000D607E" w:rsidRPr="00462F7A" w:rsidRDefault="00462F7A" w:rsidP="00462F7A">
      <w:pPr>
        <w:spacing w:line="360" w:lineRule="auto"/>
        <w:ind w:firstLine="708"/>
        <w:rPr>
          <w:bCs/>
          <w:color w:val="000000"/>
        </w:rPr>
      </w:pPr>
      <w:r w:rsidRPr="00462F7A">
        <w:rPr>
          <w:b/>
          <w:color w:val="000000"/>
          <w:lang w:val="en-US"/>
        </w:rPr>
        <w:t>void</w:t>
      </w:r>
      <w:r w:rsidRPr="00462F7A">
        <w:rPr>
          <w:b/>
          <w:color w:val="000000"/>
        </w:rPr>
        <w:t xml:space="preserve"> </w:t>
      </w:r>
      <w:r w:rsidRPr="00462F7A">
        <w:rPr>
          <w:bCs/>
          <w:color w:val="000000"/>
          <w:lang w:val="en-US"/>
        </w:rPr>
        <w:t>Multipliers</w:t>
      </w:r>
      <w:r w:rsidRPr="00462F7A">
        <w:rPr>
          <w:bCs/>
          <w:color w:val="000000"/>
        </w:rPr>
        <w:t xml:space="preserve"> (</w:t>
      </w:r>
      <w:r w:rsidRPr="00462F7A">
        <w:rPr>
          <w:bCs/>
          <w:color w:val="000000"/>
          <w:lang w:val="en-US"/>
        </w:rPr>
        <w:t>int</w:t>
      </w:r>
      <w:r w:rsidRPr="00462F7A">
        <w:rPr>
          <w:bCs/>
          <w:color w:val="000000"/>
        </w:rPr>
        <w:t xml:space="preserve">, </w:t>
      </w:r>
      <w:proofErr w:type="spellStart"/>
      <w:r w:rsidRPr="00462F7A">
        <w:rPr>
          <w:bCs/>
          <w:color w:val="000000"/>
          <w:lang w:val="en-US"/>
        </w:rPr>
        <w:t>MyStack</w:t>
      </w:r>
      <w:proofErr w:type="spellEnd"/>
      <w:r w:rsidRPr="00462F7A">
        <w:rPr>
          <w:bCs/>
          <w:color w:val="000000"/>
        </w:rPr>
        <w:t>&lt;</w:t>
      </w:r>
      <w:r w:rsidRPr="00462F7A">
        <w:rPr>
          <w:bCs/>
          <w:color w:val="000000"/>
          <w:lang w:val="en-US"/>
        </w:rPr>
        <w:t>INF</w:t>
      </w:r>
      <w:r w:rsidRPr="00462F7A">
        <w:rPr>
          <w:bCs/>
          <w:color w:val="000000"/>
        </w:rPr>
        <w:t>&gt;&amp;); –</w:t>
      </w:r>
      <w:r w:rsidR="000D607E" w:rsidRPr="00462F7A">
        <w:rPr>
          <w:bCs/>
          <w:color w:val="000000"/>
        </w:rPr>
        <w:t xml:space="preserve"> </w:t>
      </w:r>
      <w:r w:rsidR="000D607E">
        <w:rPr>
          <w:bCs/>
          <w:color w:val="000000"/>
        </w:rPr>
        <w:t>функция</w:t>
      </w:r>
      <w:r w:rsidR="000D607E" w:rsidRPr="00462F7A">
        <w:rPr>
          <w:bCs/>
          <w:color w:val="000000"/>
        </w:rPr>
        <w:t xml:space="preserve"> </w:t>
      </w:r>
      <w:r w:rsidR="000D607E">
        <w:rPr>
          <w:bCs/>
          <w:color w:val="000000"/>
        </w:rPr>
        <w:t>для</w:t>
      </w:r>
      <w:r w:rsidR="000D607E" w:rsidRPr="00462F7A">
        <w:rPr>
          <w:bCs/>
          <w:color w:val="000000"/>
        </w:rPr>
        <w:t xml:space="preserve"> </w:t>
      </w:r>
      <w:r>
        <w:rPr>
          <w:bCs/>
          <w:color w:val="000000"/>
        </w:rPr>
        <w:t>записи</w:t>
      </w:r>
      <w:r w:rsidRPr="00462F7A">
        <w:rPr>
          <w:bCs/>
          <w:color w:val="000000"/>
        </w:rPr>
        <w:t xml:space="preserve"> </w:t>
      </w:r>
      <w:r>
        <w:rPr>
          <w:bCs/>
          <w:color w:val="000000"/>
        </w:rPr>
        <w:t>множителей числа в стек</w:t>
      </w:r>
    </w:p>
    <w:p w14:paraId="1F134142" w14:textId="77777777" w:rsidR="008D3602" w:rsidRPr="000D607E" w:rsidRDefault="008D3602" w:rsidP="000D607E">
      <w:pPr>
        <w:spacing w:line="360" w:lineRule="auto"/>
        <w:rPr>
          <w:bCs/>
          <w:color w:val="000000"/>
        </w:rPr>
      </w:pPr>
    </w:p>
    <w:p w14:paraId="39F264CE" w14:textId="0C30C854" w:rsidR="00E24186" w:rsidRDefault="00E24186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4681E4CE" w14:textId="003385B6" w:rsidR="00E96745" w:rsidRDefault="00E96745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539D468C" w14:textId="53A841E0" w:rsidR="00E96745" w:rsidRDefault="00E96745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78F40E81" w14:textId="45DD6CCA" w:rsidR="00E96745" w:rsidRDefault="00E96745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5AA35A06" w14:textId="47C16D73" w:rsidR="00E96745" w:rsidRDefault="00E96745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6290A360" w14:textId="61D88878" w:rsidR="00E96745" w:rsidRDefault="00E96745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</w:p>
    <w:p w14:paraId="5F363E57" w14:textId="77777777" w:rsidR="00E96745" w:rsidRDefault="00E96745" w:rsidP="00404062">
      <w:pPr>
        <w:spacing w:line="360" w:lineRule="auto"/>
        <w:rPr>
          <w:b/>
          <w:color w:val="000000"/>
          <w:sz w:val="36"/>
          <w:szCs w:val="36"/>
        </w:rPr>
      </w:pPr>
    </w:p>
    <w:p w14:paraId="1AB8DA3A" w14:textId="555BB317" w:rsidR="007463A9" w:rsidRDefault="00C77137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lastRenderedPageBreak/>
        <w:t>Разработка интерфейса класса</w:t>
      </w:r>
    </w:p>
    <w:p w14:paraId="3938678A" w14:textId="4D7F8ABD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Класс:</w:t>
      </w:r>
    </w:p>
    <w:p w14:paraId="30FA5D43" w14:textId="65F562FC" w:rsidR="008F5D98" w:rsidRPr="00C87291" w:rsidRDefault="008F5D98" w:rsidP="00F614C0">
      <w:pPr>
        <w:spacing w:line="360" w:lineRule="auto"/>
        <w:ind w:firstLine="708"/>
        <w:rPr>
          <w:bCs/>
          <w:color w:val="000000"/>
        </w:rPr>
      </w:pPr>
      <w:r w:rsidRPr="008F5D98">
        <w:rPr>
          <w:bCs/>
          <w:color w:val="000000"/>
          <w:lang w:val="en-US"/>
        </w:rPr>
        <w:t>template</w:t>
      </w:r>
      <w:r w:rsidRPr="00C87291">
        <w:rPr>
          <w:bCs/>
          <w:color w:val="000000"/>
        </w:rPr>
        <w:t xml:space="preserve"> &lt;</w:t>
      </w:r>
      <w:r w:rsidRPr="008F5D98">
        <w:rPr>
          <w:bCs/>
          <w:color w:val="000000"/>
          <w:lang w:val="en-US"/>
        </w:rPr>
        <w:t>class</w:t>
      </w:r>
      <w:r w:rsidRPr="00C87291">
        <w:rPr>
          <w:bCs/>
          <w:color w:val="000000"/>
        </w:rPr>
        <w:t xml:space="preserve"> </w:t>
      </w:r>
      <w:r w:rsidRPr="008F5D98">
        <w:rPr>
          <w:b/>
          <w:color w:val="000000"/>
          <w:lang w:val="en-US"/>
        </w:rPr>
        <w:t>INF</w:t>
      </w:r>
      <w:r w:rsidRPr="00C87291">
        <w:rPr>
          <w:bCs/>
          <w:color w:val="000000"/>
        </w:rPr>
        <w:t xml:space="preserve">, </w:t>
      </w:r>
      <w:r w:rsidRPr="008F5D98">
        <w:rPr>
          <w:bCs/>
          <w:color w:val="000000"/>
          <w:lang w:val="en-US"/>
        </w:rPr>
        <w:t>class</w:t>
      </w:r>
      <w:r w:rsidRPr="00C87291">
        <w:rPr>
          <w:bCs/>
          <w:color w:val="000000"/>
        </w:rPr>
        <w:t xml:space="preserve"> </w:t>
      </w:r>
      <w:r w:rsidRPr="008F5D98">
        <w:rPr>
          <w:b/>
          <w:color w:val="000000"/>
          <w:lang w:val="en-US"/>
        </w:rPr>
        <w:t>FRIEND</w:t>
      </w:r>
      <w:r w:rsidRPr="00C87291">
        <w:rPr>
          <w:bCs/>
          <w:color w:val="000000"/>
        </w:rPr>
        <w:t>&gt;</w:t>
      </w:r>
    </w:p>
    <w:p w14:paraId="11599B04" w14:textId="29731245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class</w:t>
      </w:r>
      <w:r w:rsidRPr="00F614C0">
        <w:rPr>
          <w:bCs/>
          <w:color w:val="000000"/>
        </w:rPr>
        <w:t xml:space="preserve"> </w:t>
      </w:r>
      <w:proofErr w:type="spellStart"/>
      <w:r w:rsidR="00462F7A" w:rsidRPr="00462F7A">
        <w:rPr>
          <w:bCs/>
          <w:color w:val="000000"/>
          <w:lang w:val="en-US"/>
        </w:rPr>
        <w:t>ListNode</w:t>
      </w:r>
      <w:proofErr w:type="spellEnd"/>
      <w:r w:rsidR="00462F7A">
        <w:rPr>
          <w:bCs/>
          <w:color w:val="000000"/>
        </w:rPr>
        <w:t xml:space="preserve"> </w:t>
      </w:r>
      <w:r>
        <w:rPr>
          <w:bCs/>
          <w:color w:val="000000"/>
        </w:rPr>
        <w:t xml:space="preserve">– </w:t>
      </w:r>
      <w:r w:rsidR="00462F7A">
        <w:rPr>
          <w:bCs/>
          <w:color w:val="000000"/>
        </w:rPr>
        <w:t>шаблонный класс для узлов списка</w:t>
      </w:r>
    </w:p>
    <w:p w14:paraId="7BA78BA8" w14:textId="300C77AE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Поля класса:</w:t>
      </w:r>
    </w:p>
    <w:p w14:paraId="69581D1C" w14:textId="0D44CC39" w:rsidR="00462F7A" w:rsidRDefault="008F5D98" w:rsidP="00F614C0">
      <w:pPr>
        <w:spacing w:line="360" w:lineRule="auto"/>
        <w:ind w:firstLine="708"/>
        <w:rPr>
          <w:bCs/>
          <w:color w:val="000000"/>
        </w:rPr>
      </w:pPr>
      <w:r w:rsidRPr="008F5D98">
        <w:rPr>
          <w:b/>
          <w:color w:val="000000"/>
        </w:rPr>
        <w:t>INF</w:t>
      </w:r>
      <w:r w:rsidRPr="008F5D98">
        <w:rPr>
          <w:bCs/>
          <w:color w:val="000000"/>
        </w:rPr>
        <w:t xml:space="preserve"> d</w:t>
      </w:r>
      <w:r>
        <w:rPr>
          <w:bCs/>
          <w:color w:val="000000"/>
        </w:rPr>
        <w:t xml:space="preserve"> – информационная часть узла</w:t>
      </w:r>
    </w:p>
    <w:p w14:paraId="235B4D39" w14:textId="7D5892B4" w:rsidR="008F5D98" w:rsidRDefault="008F5D98" w:rsidP="00F614C0">
      <w:pPr>
        <w:spacing w:line="360" w:lineRule="auto"/>
        <w:ind w:firstLine="708"/>
        <w:rPr>
          <w:bCs/>
          <w:color w:val="000000"/>
        </w:rPr>
      </w:pPr>
      <w:proofErr w:type="spellStart"/>
      <w:r w:rsidRPr="008F5D98">
        <w:rPr>
          <w:b/>
          <w:color w:val="000000"/>
        </w:rPr>
        <w:t>ListNode</w:t>
      </w:r>
      <w:proofErr w:type="spellEnd"/>
      <w:r w:rsidRPr="008F5D98">
        <w:rPr>
          <w:b/>
          <w:color w:val="000000"/>
        </w:rPr>
        <w:t>*</w:t>
      </w:r>
      <w:r w:rsidRPr="008F5D98">
        <w:rPr>
          <w:bCs/>
          <w:color w:val="000000"/>
        </w:rPr>
        <w:t xml:space="preserve"> </w:t>
      </w:r>
      <w:proofErr w:type="spellStart"/>
      <w:r w:rsidRPr="008F5D98">
        <w:rPr>
          <w:bCs/>
          <w:color w:val="000000"/>
        </w:rPr>
        <w:t>next</w:t>
      </w:r>
      <w:proofErr w:type="spellEnd"/>
      <w:r>
        <w:rPr>
          <w:bCs/>
          <w:color w:val="000000"/>
        </w:rPr>
        <w:t xml:space="preserve"> – </w:t>
      </w:r>
      <w:r w:rsidRPr="008F5D98">
        <w:rPr>
          <w:bCs/>
          <w:color w:val="000000"/>
        </w:rPr>
        <w:t>указатель на следующий узел списка</w:t>
      </w:r>
    </w:p>
    <w:p w14:paraId="6380B51F" w14:textId="1C2FFB99" w:rsidR="002450B2" w:rsidRDefault="002450B2" w:rsidP="00930111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Дружественны</w:t>
      </w:r>
      <w:r w:rsidR="008F5D98">
        <w:rPr>
          <w:bCs/>
          <w:color w:val="000000"/>
        </w:rPr>
        <w:t>й</w:t>
      </w:r>
      <w:r>
        <w:rPr>
          <w:bCs/>
          <w:color w:val="000000"/>
        </w:rPr>
        <w:t xml:space="preserve"> </w:t>
      </w:r>
      <w:r w:rsidR="008F5D98">
        <w:rPr>
          <w:bCs/>
          <w:color w:val="000000"/>
        </w:rPr>
        <w:t>класс</w:t>
      </w:r>
      <w:r>
        <w:rPr>
          <w:bCs/>
          <w:color w:val="000000"/>
        </w:rPr>
        <w:t>:</w:t>
      </w:r>
    </w:p>
    <w:p w14:paraId="708F459D" w14:textId="604157CF" w:rsidR="008F5D98" w:rsidRPr="00E24186" w:rsidRDefault="008F5D98" w:rsidP="00E24186">
      <w:pPr>
        <w:spacing w:line="360" w:lineRule="auto"/>
        <w:ind w:firstLine="708"/>
        <w:rPr>
          <w:b/>
          <w:color w:val="000000"/>
        </w:rPr>
      </w:pPr>
      <w:proofErr w:type="spellStart"/>
      <w:r w:rsidRPr="008F5D98">
        <w:rPr>
          <w:bCs/>
          <w:color w:val="000000"/>
        </w:rPr>
        <w:t>friend</w:t>
      </w:r>
      <w:proofErr w:type="spellEnd"/>
      <w:r w:rsidRPr="008F5D98">
        <w:rPr>
          <w:bCs/>
          <w:color w:val="000000"/>
        </w:rPr>
        <w:t xml:space="preserve"> </w:t>
      </w:r>
      <w:r w:rsidRPr="008F5D98">
        <w:rPr>
          <w:b/>
          <w:color w:val="000000"/>
        </w:rPr>
        <w:t>FRIEND</w:t>
      </w:r>
    </w:p>
    <w:p w14:paraId="2F9DD75A" w14:textId="436E7B51" w:rsidR="008F5D98" w:rsidRDefault="008F5D98" w:rsidP="008F5D98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 xml:space="preserve">Класс: </w:t>
      </w:r>
    </w:p>
    <w:p w14:paraId="007D9FD5" w14:textId="6FBEFB3F" w:rsidR="008F5D98" w:rsidRPr="00C87291" w:rsidRDefault="008F5D98" w:rsidP="008F5D98">
      <w:pPr>
        <w:spacing w:line="360" w:lineRule="auto"/>
        <w:ind w:firstLine="708"/>
        <w:rPr>
          <w:bCs/>
          <w:color w:val="000000"/>
          <w:lang w:val="en-US"/>
        </w:rPr>
      </w:pPr>
      <w:r w:rsidRPr="00C87291">
        <w:rPr>
          <w:bCs/>
          <w:color w:val="000000"/>
          <w:lang w:val="en-US"/>
        </w:rPr>
        <w:t xml:space="preserve">template &lt;class </w:t>
      </w:r>
      <w:r w:rsidRPr="00C87291">
        <w:rPr>
          <w:b/>
          <w:color w:val="000000"/>
          <w:lang w:val="en-US"/>
        </w:rPr>
        <w:t>INF</w:t>
      </w:r>
      <w:r w:rsidRPr="00C87291">
        <w:rPr>
          <w:bCs/>
          <w:color w:val="000000"/>
          <w:lang w:val="en-US"/>
        </w:rPr>
        <w:t>&gt;</w:t>
      </w:r>
    </w:p>
    <w:p w14:paraId="0A113EB8" w14:textId="77777777" w:rsidR="008F5D98" w:rsidRPr="00C87291" w:rsidRDefault="008F5D98" w:rsidP="008F5D98">
      <w:pPr>
        <w:spacing w:line="360" w:lineRule="auto"/>
        <w:ind w:firstLine="708"/>
        <w:rPr>
          <w:bCs/>
          <w:color w:val="000000"/>
          <w:lang w:val="en-US"/>
        </w:rPr>
      </w:pPr>
      <w:r w:rsidRPr="00462F7A">
        <w:rPr>
          <w:b/>
          <w:color w:val="000000"/>
          <w:lang w:val="en-US"/>
        </w:rPr>
        <w:t>class</w:t>
      </w:r>
      <w:r w:rsidRPr="00C87291"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MyStack</w:t>
      </w:r>
      <w:proofErr w:type="spellEnd"/>
      <w:r w:rsidRPr="00C87291">
        <w:rPr>
          <w:bCs/>
          <w:color w:val="000000"/>
          <w:lang w:val="en-US"/>
        </w:rPr>
        <w:t xml:space="preserve"> – </w:t>
      </w:r>
      <w:r>
        <w:rPr>
          <w:bCs/>
          <w:color w:val="000000"/>
        </w:rPr>
        <w:t>шаблонный</w:t>
      </w:r>
      <w:r w:rsidRPr="00C87291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класс</w:t>
      </w:r>
      <w:r w:rsidRPr="00C87291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для</w:t>
      </w:r>
      <w:r w:rsidRPr="00C87291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стека</w:t>
      </w:r>
    </w:p>
    <w:p w14:paraId="2BFD9609" w14:textId="77777777" w:rsidR="008F5D98" w:rsidRDefault="008F5D98" w:rsidP="008F5D98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Поля класса:</w:t>
      </w:r>
    </w:p>
    <w:p w14:paraId="720724D1" w14:textId="3E2516A3" w:rsidR="008F5D98" w:rsidRDefault="008F5D98" w:rsidP="008F5D98">
      <w:pPr>
        <w:spacing w:line="360" w:lineRule="auto"/>
        <w:ind w:firstLine="708"/>
        <w:rPr>
          <w:bCs/>
          <w:color w:val="000000"/>
        </w:rPr>
      </w:pPr>
      <w:proofErr w:type="spellStart"/>
      <w:r w:rsidRPr="008F5D98">
        <w:rPr>
          <w:b/>
          <w:color w:val="000000"/>
        </w:rPr>
        <w:t>Node</w:t>
      </w:r>
      <w:proofErr w:type="spellEnd"/>
      <w:r w:rsidRPr="008F5D98">
        <w:rPr>
          <w:b/>
          <w:color w:val="000000"/>
        </w:rPr>
        <w:t>*</w:t>
      </w:r>
      <w:r w:rsidRPr="008F5D98">
        <w:rPr>
          <w:bCs/>
          <w:color w:val="000000"/>
        </w:rPr>
        <w:t xml:space="preserve"> </w:t>
      </w:r>
      <w:proofErr w:type="spellStart"/>
      <w:r w:rsidRPr="008F5D98">
        <w:rPr>
          <w:bCs/>
          <w:color w:val="000000"/>
        </w:rPr>
        <w:t>top</w:t>
      </w:r>
      <w:proofErr w:type="spellEnd"/>
      <w:r>
        <w:rPr>
          <w:bCs/>
          <w:color w:val="000000"/>
        </w:rPr>
        <w:t xml:space="preserve"> – указатель на </w:t>
      </w:r>
      <w:r w:rsidR="00E24186">
        <w:rPr>
          <w:bCs/>
          <w:color w:val="000000"/>
        </w:rPr>
        <w:t>вершину</w:t>
      </w:r>
      <w:r>
        <w:rPr>
          <w:bCs/>
          <w:color w:val="000000"/>
        </w:rPr>
        <w:t xml:space="preserve"> в стеке</w:t>
      </w:r>
    </w:p>
    <w:p w14:paraId="33E130A9" w14:textId="171C59C5" w:rsidR="008F5D98" w:rsidRDefault="008F5D98" w:rsidP="008F5D98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Методы класса:</w:t>
      </w:r>
    </w:p>
    <w:p w14:paraId="35AC8726" w14:textId="2EB58494" w:rsidR="008F5D98" w:rsidRPr="00E24186" w:rsidRDefault="008F5D98" w:rsidP="008F5D98">
      <w:pPr>
        <w:spacing w:line="360" w:lineRule="auto"/>
        <w:ind w:firstLine="708"/>
        <w:rPr>
          <w:bCs/>
          <w:color w:val="000000"/>
        </w:rPr>
      </w:pPr>
      <w:r w:rsidRPr="00E24186">
        <w:rPr>
          <w:b/>
          <w:color w:val="000000"/>
          <w:lang w:val="en-US"/>
        </w:rPr>
        <w:t>bool</w:t>
      </w:r>
      <w:r w:rsidRPr="00E24186">
        <w:rPr>
          <w:bCs/>
          <w:color w:val="000000"/>
        </w:rPr>
        <w:t xml:space="preserve"> </w:t>
      </w:r>
      <w:r w:rsidRPr="00E24186">
        <w:rPr>
          <w:bCs/>
          <w:color w:val="000000"/>
          <w:lang w:val="en-US"/>
        </w:rPr>
        <w:t>empty</w:t>
      </w:r>
      <w:r w:rsidRPr="00E24186">
        <w:rPr>
          <w:bCs/>
          <w:color w:val="000000"/>
        </w:rPr>
        <w:t>(</w:t>
      </w:r>
      <w:r w:rsidRPr="00E24186">
        <w:rPr>
          <w:bCs/>
          <w:color w:val="000000"/>
          <w:lang w:val="en-US"/>
        </w:rPr>
        <w:t>void</w:t>
      </w:r>
      <w:r w:rsidRPr="00E24186">
        <w:rPr>
          <w:bCs/>
          <w:color w:val="000000"/>
        </w:rPr>
        <w:t>)</w:t>
      </w:r>
      <w:r w:rsidR="00E24186" w:rsidRPr="00E24186">
        <w:rPr>
          <w:bCs/>
          <w:color w:val="000000"/>
        </w:rPr>
        <w:t xml:space="preserve"> – </w:t>
      </w:r>
      <w:r w:rsidR="00E24186">
        <w:rPr>
          <w:bCs/>
          <w:color w:val="000000"/>
        </w:rPr>
        <w:t>функция для проверки, пустой ли стек</w:t>
      </w:r>
    </w:p>
    <w:p w14:paraId="0D38EF9E" w14:textId="5A3889B9" w:rsidR="008F5D98" w:rsidRPr="00E24186" w:rsidRDefault="008F5D98" w:rsidP="008F5D98">
      <w:pPr>
        <w:spacing w:line="360" w:lineRule="auto"/>
        <w:ind w:firstLine="708"/>
        <w:rPr>
          <w:bCs/>
          <w:color w:val="000000"/>
        </w:rPr>
      </w:pPr>
      <w:r w:rsidRPr="00E24186">
        <w:rPr>
          <w:b/>
          <w:color w:val="000000"/>
          <w:lang w:val="en-US"/>
        </w:rPr>
        <w:t>bool</w:t>
      </w:r>
      <w:r w:rsidRPr="00E24186">
        <w:rPr>
          <w:bCs/>
          <w:color w:val="000000"/>
        </w:rPr>
        <w:t xml:space="preserve"> </w:t>
      </w:r>
      <w:proofErr w:type="gramStart"/>
      <w:r w:rsidR="00E24186" w:rsidRPr="00E24186">
        <w:rPr>
          <w:bCs/>
          <w:color w:val="000000"/>
          <w:lang w:val="en-US"/>
        </w:rPr>
        <w:t>push</w:t>
      </w:r>
      <w:r w:rsidR="00E24186" w:rsidRPr="00E24186">
        <w:rPr>
          <w:bCs/>
          <w:color w:val="000000"/>
        </w:rPr>
        <w:t>(</w:t>
      </w:r>
      <w:proofErr w:type="gramEnd"/>
      <w:r w:rsidRPr="00E24186">
        <w:rPr>
          <w:bCs/>
          <w:color w:val="000000"/>
          <w:lang w:val="en-US"/>
        </w:rPr>
        <w:t>INF</w:t>
      </w:r>
      <w:r w:rsidRPr="00E24186">
        <w:rPr>
          <w:bCs/>
          <w:color w:val="000000"/>
        </w:rPr>
        <w:t>)</w:t>
      </w:r>
      <w:r w:rsidR="00E24186" w:rsidRPr="00E24186">
        <w:rPr>
          <w:bCs/>
          <w:color w:val="000000"/>
        </w:rPr>
        <w:t xml:space="preserve"> – </w:t>
      </w:r>
      <w:r w:rsidR="00E24186">
        <w:rPr>
          <w:bCs/>
          <w:color w:val="000000"/>
        </w:rPr>
        <w:t>функция</w:t>
      </w:r>
      <w:r w:rsidR="00E24186" w:rsidRPr="00E24186">
        <w:rPr>
          <w:bCs/>
          <w:color w:val="000000"/>
        </w:rPr>
        <w:t xml:space="preserve"> </w:t>
      </w:r>
      <w:r w:rsidR="00E24186">
        <w:rPr>
          <w:bCs/>
          <w:color w:val="000000"/>
        </w:rPr>
        <w:t>для добавления узла в вершину стека (принимает узел)</w:t>
      </w:r>
    </w:p>
    <w:p w14:paraId="49BC336B" w14:textId="2A721E81" w:rsidR="00E24186" w:rsidRPr="00E24186" w:rsidRDefault="00E24186" w:rsidP="008F5D98">
      <w:pPr>
        <w:spacing w:line="360" w:lineRule="auto"/>
        <w:ind w:firstLine="708"/>
        <w:rPr>
          <w:bCs/>
          <w:color w:val="000000"/>
        </w:rPr>
      </w:pPr>
      <w:r w:rsidRPr="00E24186">
        <w:rPr>
          <w:b/>
          <w:color w:val="000000"/>
          <w:lang w:val="en-US"/>
        </w:rPr>
        <w:t>bool</w:t>
      </w:r>
      <w:r w:rsidRPr="00E24186">
        <w:rPr>
          <w:bCs/>
          <w:color w:val="000000"/>
        </w:rPr>
        <w:t xml:space="preserve"> </w:t>
      </w:r>
      <w:r w:rsidRPr="00E24186">
        <w:rPr>
          <w:bCs/>
          <w:color w:val="000000"/>
          <w:lang w:val="en-US"/>
        </w:rPr>
        <w:t>pop</w:t>
      </w:r>
      <w:r w:rsidRPr="00E24186">
        <w:rPr>
          <w:bCs/>
          <w:color w:val="000000"/>
        </w:rPr>
        <w:t>(</w:t>
      </w:r>
      <w:r w:rsidRPr="00E24186">
        <w:rPr>
          <w:bCs/>
          <w:color w:val="000000"/>
          <w:lang w:val="en-US"/>
        </w:rPr>
        <w:t>void</w:t>
      </w:r>
      <w:r w:rsidRPr="00E24186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E24186">
        <w:rPr>
          <w:bCs/>
          <w:color w:val="000000"/>
        </w:rPr>
        <w:t xml:space="preserve"> </w:t>
      </w:r>
      <w:r>
        <w:rPr>
          <w:bCs/>
          <w:color w:val="000000"/>
        </w:rPr>
        <w:t>для удаления узла из вершины стека</w:t>
      </w:r>
    </w:p>
    <w:p w14:paraId="73FA154F" w14:textId="45425F93" w:rsidR="00E02239" w:rsidRDefault="00E24186" w:rsidP="00E24186">
      <w:pPr>
        <w:spacing w:line="360" w:lineRule="auto"/>
        <w:ind w:firstLine="708"/>
        <w:rPr>
          <w:bCs/>
          <w:color w:val="000000"/>
        </w:rPr>
      </w:pPr>
      <w:r w:rsidRPr="00E24186">
        <w:rPr>
          <w:b/>
          <w:color w:val="000000"/>
          <w:lang w:val="en-US"/>
        </w:rPr>
        <w:t>INF</w:t>
      </w:r>
      <w:r w:rsidRPr="00E24186">
        <w:rPr>
          <w:b/>
          <w:color w:val="000000"/>
        </w:rPr>
        <w:t>*</w:t>
      </w:r>
      <w:r w:rsidRPr="00E24186">
        <w:rPr>
          <w:bCs/>
          <w:color w:val="000000"/>
        </w:rPr>
        <w:t xml:space="preserve"> </w:t>
      </w:r>
      <w:r w:rsidRPr="00E24186">
        <w:rPr>
          <w:bCs/>
          <w:color w:val="000000"/>
          <w:lang w:val="en-US"/>
        </w:rPr>
        <w:t>top</w:t>
      </w:r>
      <w:r w:rsidRPr="00E24186">
        <w:rPr>
          <w:bCs/>
          <w:color w:val="000000"/>
        </w:rPr>
        <w:t>_</w:t>
      </w:r>
      <w:r w:rsidRPr="00E24186">
        <w:rPr>
          <w:bCs/>
          <w:color w:val="000000"/>
          <w:lang w:val="en-US"/>
        </w:rPr>
        <w:t>inf</w:t>
      </w:r>
      <w:r w:rsidRPr="00E24186">
        <w:rPr>
          <w:bCs/>
          <w:color w:val="000000"/>
        </w:rPr>
        <w:t>(</w:t>
      </w:r>
      <w:r w:rsidRPr="00E24186">
        <w:rPr>
          <w:bCs/>
          <w:color w:val="000000"/>
          <w:lang w:val="en-US"/>
        </w:rPr>
        <w:t>void</w:t>
      </w:r>
      <w:r w:rsidRPr="00E24186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E24186">
        <w:rPr>
          <w:bCs/>
          <w:color w:val="000000"/>
        </w:rPr>
        <w:t xml:space="preserve"> </w:t>
      </w:r>
      <w:r>
        <w:rPr>
          <w:bCs/>
          <w:color w:val="000000"/>
        </w:rPr>
        <w:t>для считывания информации из вершины стека (возвращает адрес на информацию)</w:t>
      </w:r>
    </w:p>
    <w:p w14:paraId="2C6A0B0E" w14:textId="5D430FDF" w:rsidR="00E24186" w:rsidRDefault="00E24186" w:rsidP="00E02239">
      <w:pPr>
        <w:spacing w:line="360" w:lineRule="auto"/>
        <w:jc w:val="center"/>
        <w:rPr>
          <w:b/>
          <w:sz w:val="36"/>
          <w:szCs w:val="36"/>
        </w:rPr>
      </w:pPr>
    </w:p>
    <w:p w14:paraId="70C4C4E3" w14:textId="47C2215D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7D86D203" w14:textId="3833A624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30798008" w14:textId="40317B4A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45538B31" w14:textId="310FB151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42123416" w14:textId="4F650AA8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7256A0A0" w14:textId="005D12EA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0DAB46FE" w14:textId="7ECF49A6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71496988" w14:textId="28627EF8" w:rsidR="006E745F" w:rsidRDefault="006E745F" w:rsidP="00E02239">
      <w:pPr>
        <w:spacing w:line="360" w:lineRule="auto"/>
        <w:jc w:val="center"/>
        <w:rPr>
          <w:b/>
          <w:sz w:val="36"/>
          <w:szCs w:val="36"/>
        </w:rPr>
      </w:pPr>
    </w:p>
    <w:p w14:paraId="491C3545" w14:textId="165E2D3F" w:rsidR="006E745F" w:rsidRDefault="006E745F" w:rsidP="00E96745">
      <w:pPr>
        <w:spacing w:line="360" w:lineRule="auto"/>
        <w:rPr>
          <w:b/>
          <w:sz w:val="36"/>
          <w:szCs w:val="36"/>
        </w:rPr>
      </w:pPr>
    </w:p>
    <w:p w14:paraId="35FA933E" w14:textId="77777777" w:rsidR="0042010E" w:rsidRDefault="0042010E" w:rsidP="00E96745">
      <w:pPr>
        <w:spacing w:line="360" w:lineRule="auto"/>
        <w:rPr>
          <w:b/>
          <w:sz w:val="36"/>
          <w:szCs w:val="36"/>
        </w:rPr>
      </w:pPr>
    </w:p>
    <w:p w14:paraId="1A445778" w14:textId="7DD4FDEF" w:rsidR="00FB4725" w:rsidRDefault="00B34EC6" w:rsidP="00E24186">
      <w:pPr>
        <w:spacing w:line="360" w:lineRule="auto"/>
        <w:jc w:val="center"/>
        <w:rPr>
          <w:b/>
          <w:sz w:val="36"/>
          <w:szCs w:val="36"/>
        </w:rPr>
      </w:pPr>
      <w:r w:rsidRPr="00C77137">
        <w:rPr>
          <w:b/>
          <w:sz w:val="36"/>
          <w:szCs w:val="36"/>
        </w:rPr>
        <w:lastRenderedPageBreak/>
        <w:t>Алгоритм</w:t>
      </w:r>
    </w:p>
    <w:p w14:paraId="16253BE5" w14:textId="77777777" w:rsidR="006E745F" w:rsidRDefault="006E745F" w:rsidP="006E745F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</w:t>
      </w:r>
    </w:p>
    <w:p w14:paraId="0E64ABCF" w14:textId="08B1D55E" w:rsidR="00E24186" w:rsidRPr="0016094D" w:rsidRDefault="0016094D" w:rsidP="006E745F">
      <w:pPr>
        <w:spacing w:line="360" w:lineRule="auto"/>
        <w:jc w:val="center"/>
        <w:rPr>
          <w:b/>
          <w:sz w:val="36"/>
          <w:szCs w:val="36"/>
        </w:rPr>
      </w:pPr>
      <w:r>
        <w:object w:dxaOrig="6537" w:dyaOrig="17656" w14:anchorId="3EBC1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65.45pt;height:717.5pt" o:ole="">
            <v:imagedata r:id="rId8" o:title=""/>
          </v:shape>
          <o:OLEObject Type="Embed" ProgID="Visio.Drawing.15" ShapeID="_x0000_i1028" DrawAspect="Content" ObjectID="_1652894158" r:id="rId9"/>
        </w:object>
      </w:r>
    </w:p>
    <w:p w14:paraId="2A3D698F" w14:textId="37EDD277" w:rsidR="00E24186" w:rsidRDefault="00E24186" w:rsidP="00E24186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Multipliers</w:t>
      </w:r>
    </w:p>
    <w:p w14:paraId="39AFEE35" w14:textId="6A043CE5" w:rsidR="006E745F" w:rsidRPr="009F75DA" w:rsidRDefault="009F75DA" w:rsidP="00E24186">
      <w:pPr>
        <w:spacing w:line="360" w:lineRule="auto"/>
        <w:jc w:val="center"/>
        <w:rPr>
          <w:b/>
        </w:rPr>
      </w:pPr>
      <w:r>
        <w:object w:dxaOrig="6587" w:dyaOrig="5272" w14:anchorId="7880387E">
          <v:shape id="_x0000_i1026" type="#_x0000_t75" style="width:329.3pt;height:263.6pt" o:ole="">
            <v:imagedata r:id="rId10" o:title=""/>
          </v:shape>
          <o:OLEObject Type="Embed" ProgID="Visio.Drawing.15" ShapeID="_x0000_i1026" DrawAspect="Content" ObjectID="_1652894159" r:id="rId11"/>
        </w:object>
      </w:r>
    </w:p>
    <w:p w14:paraId="7859034B" w14:textId="471FCE62" w:rsidR="00566389" w:rsidRPr="00E24186" w:rsidRDefault="007E5BCB" w:rsidP="00E24186">
      <w:pPr>
        <w:spacing w:line="360" w:lineRule="auto"/>
        <w:jc w:val="center"/>
        <w:rPr>
          <w:b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D4DCB69" wp14:editId="17C004E2">
                <wp:simplePos x="0" y="0"/>
                <wp:positionH relativeFrom="column">
                  <wp:posOffset>6153150</wp:posOffset>
                </wp:positionH>
                <wp:positionV relativeFrom="paragraph">
                  <wp:posOffset>7371915</wp:posOffset>
                </wp:positionV>
                <wp:extent cx="0" cy="1502796"/>
                <wp:effectExtent l="0" t="0" r="38100" b="2159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02796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2DE7C5" id="Прямая соединительная линия 4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4.5pt,580.45pt" to="484.5pt,69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</w:p>
    <w:p w14:paraId="32B09981" w14:textId="15899654" w:rsidR="00CD1FCA" w:rsidRPr="00C87291" w:rsidRDefault="009F75DA" w:rsidP="00E24186">
      <w:pPr>
        <w:spacing w:line="360" w:lineRule="auto"/>
        <w:jc w:val="center"/>
        <w:rPr>
          <w:b/>
          <w:sz w:val="36"/>
          <w:lang w:val="en-US"/>
        </w:rPr>
      </w:pPr>
      <w:r>
        <w:rPr>
          <w:b/>
          <w:sz w:val="36"/>
        </w:rPr>
        <w:t>Текст</w:t>
      </w:r>
      <w:r w:rsidRPr="00C87291">
        <w:rPr>
          <w:b/>
          <w:sz w:val="36"/>
          <w:lang w:val="en-US"/>
        </w:rPr>
        <w:t xml:space="preserve"> </w:t>
      </w:r>
      <w:r>
        <w:rPr>
          <w:b/>
          <w:sz w:val="36"/>
        </w:rPr>
        <w:t>программы</w:t>
      </w:r>
    </w:p>
    <w:p w14:paraId="0A16802C" w14:textId="27CFF770" w:rsidR="009F75DA" w:rsidRDefault="009F75DA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.cpp</w:t>
      </w:r>
    </w:p>
    <w:p w14:paraId="7204DEF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Stack.h</w:t>
      </w:r>
      <w:proofErr w:type="spellEnd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3FEAB36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MyStack.cpp"</w:t>
      </w:r>
    </w:p>
    <w:p w14:paraId="29F0374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roto.h</w:t>
      </w:r>
      <w:proofErr w:type="spellEnd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3C5828B5" w14:textId="60CD41DD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36D170B8" w14:textId="2A1984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1BDE10D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31390BA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ultipliers(</w:t>
      </w:r>
      <w:proofErr w:type="gramEnd"/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&amp; 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481EA8C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71002F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2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=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7C4F366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5E77B8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%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=0) </w:t>
      </w:r>
    </w:p>
    <w:p w14:paraId="1C7B40DD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F742F0F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/=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3E24F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ush</w:t>
      </w:r>
      <w:proofErr w:type="spellEnd"/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61C313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2996BB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295CAF4" w14:textId="2E40B075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797B0A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161EC5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4B48A0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D1F8F1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 numbers;</w:t>
      </w:r>
    </w:p>
    <w:p w14:paraId="1EC09AA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;</w:t>
      </w:r>
    </w:p>
    <w:p w14:paraId="5DF9CED6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число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380BD3C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gt; n;</w:t>
      </w:r>
    </w:p>
    <w:p w14:paraId="0CE88A4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n &lt;&lt;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= 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00E8E3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ultipliers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, numbers);</w:t>
      </w:r>
    </w:p>
    <w:p w14:paraId="59723FC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0;</w:t>
      </w:r>
    </w:p>
    <w:p w14:paraId="0F0480F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3AD36F6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C6476D6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bers.pop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52FDC17" w14:textId="77777777" w:rsidR="009F75DA" w:rsidRPr="00C87291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C8729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++;</w:t>
      </w:r>
    </w:p>
    <w:p w14:paraId="681B2ADB" w14:textId="77777777" w:rsidR="009F75DA" w:rsidRPr="00C87291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8729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547FED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8729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bers.empty</w:t>
      </w:r>
      <w:proofErr w:type="spellEnd"/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==0);</w:t>
      </w:r>
    </w:p>
    <w:p w14:paraId="6608F59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k];</w:t>
      </w:r>
    </w:p>
    <w:p w14:paraId="00C2A09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45966DB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ultipliers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, numbers);</w:t>
      </w:r>
    </w:p>
    <w:p w14:paraId="36FB97D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6CFCE54D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CF59EC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*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bers.top_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5D9100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bers.pop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348F7A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01514EA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742609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bers.empty</w:t>
      </w:r>
      <w:proofErr w:type="spellEnd"/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==0);</w:t>
      </w:r>
    </w:p>
    <w:p w14:paraId="38803C2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k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2A8F709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BDFA55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2DD74CA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!=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-1)</w:t>
      </w:r>
    </w:p>
    <w:p w14:paraId="37A39BA6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A96FD0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* 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D74F71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B3709A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979907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7A85F4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n &lt;&lt;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= 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15C012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k-1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=0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-)</w:t>
      </w:r>
    </w:p>
    <w:p w14:paraId="31A5379F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A538B4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6214002F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!=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3457E48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AE7575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* 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0DF92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B1BF32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A4C22E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5E36B1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ystem(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0544925" w14:textId="3090C253" w:rsidR="009F75DA" w:rsidRPr="009F75DA" w:rsidRDefault="009F75DA" w:rsidP="009F75DA">
      <w:pPr>
        <w:spacing w:line="360" w:lineRule="auto"/>
        <w:rPr>
          <w:b/>
          <w:lang w:val="en-US"/>
        </w:rPr>
      </w:pPr>
      <w:r w:rsidRPr="00C8729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B507501" w14:textId="3D649E7E" w:rsidR="009F75DA" w:rsidRDefault="009F75DA" w:rsidP="009F75DA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proto.h</w:t>
      </w:r>
      <w:proofErr w:type="spellEnd"/>
    </w:p>
    <w:p w14:paraId="27FB16F3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58210E21" w14:textId="66AC2EEF" w:rsidR="009F75DA" w:rsidRPr="009F75DA" w:rsidRDefault="009F75DA" w:rsidP="009F75DA">
      <w:pPr>
        <w:spacing w:line="360" w:lineRule="auto"/>
        <w:rPr>
          <w:b/>
          <w:lang w:val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ultipliers(</w:t>
      </w:r>
      <w:proofErr w:type="gramEnd"/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&amp;);</w:t>
      </w:r>
    </w:p>
    <w:p w14:paraId="52B829C4" w14:textId="059BC25B" w:rsidR="009F75DA" w:rsidRPr="00C87291" w:rsidRDefault="009F75DA" w:rsidP="009F75DA">
      <w:pPr>
        <w:spacing w:line="360" w:lineRule="auto"/>
        <w:jc w:val="center"/>
        <w:rPr>
          <w:b/>
        </w:rPr>
      </w:pPr>
      <w:proofErr w:type="spellStart"/>
      <w:r>
        <w:rPr>
          <w:b/>
          <w:lang w:val="en-US"/>
        </w:rPr>
        <w:t>MyStack</w:t>
      </w:r>
      <w:proofErr w:type="spellEnd"/>
      <w:r w:rsidRPr="00C87291">
        <w:rPr>
          <w:b/>
        </w:rPr>
        <w:t>.</w:t>
      </w:r>
      <w:r>
        <w:rPr>
          <w:b/>
          <w:lang w:val="en-US"/>
        </w:rPr>
        <w:t>h</w:t>
      </w:r>
    </w:p>
    <w:p w14:paraId="414EEAF5" w14:textId="30DDECD5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nde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yStack_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защита от повторной компиляции</w:t>
      </w:r>
    </w:p>
    <w:p w14:paraId="0B98A37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defin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MyStack_h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модуль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подключен</w:t>
      </w:r>
    </w:p>
    <w:p w14:paraId="79C45D6D" w14:textId="4CD37C6C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чтобы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был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NULL</w:t>
      </w:r>
    </w:p>
    <w:p w14:paraId="7D41243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71666E8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 xml:space="preserve">//Шаблонный класс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ListNod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 xml:space="preserve"> (узел односвязного списка)</w:t>
      </w:r>
    </w:p>
    <w:p w14:paraId="4176BCE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RIEN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0339D5F8" w14:textId="02601CD5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Node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/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узел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списка</w:t>
      </w:r>
    </w:p>
    <w:p w14:paraId="5CD23BB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0849FDA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1993D6AB" w14:textId="3C3ED3EC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IN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d;   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         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информационная часть узла</w:t>
      </w:r>
    </w:p>
    <w:p w14:paraId="579F150B" w14:textId="5154D595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List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;   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указатель на следующий узел списка</w:t>
      </w:r>
    </w:p>
    <w:p w14:paraId="0CF7264F" w14:textId="1AE7AAB6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ist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конструктор</w:t>
      </w:r>
    </w:p>
    <w:p w14:paraId="008559FA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16D984EB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=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14:paraId="31CCEE96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1DE9ACD9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ri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FRI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9F466A4" w14:textId="7FDDF05F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14:paraId="005B647A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14:paraId="00124F7A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 xml:space="preserve">//Шаблонный класс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MyStack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 xml:space="preserve"> на основе односвязного списка.</w:t>
      </w:r>
    </w:p>
    <w:p w14:paraId="597FA56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10F8DA0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</w:p>
    <w:p w14:paraId="35D08B7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C824C8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ypede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Node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 &g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DBEFF7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top;</w:t>
      </w:r>
    </w:p>
    <w:p w14:paraId="335BF81D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6A4A2F9F" w14:textId="6A2A6374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конструктор</w:t>
      </w:r>
    </w:p>
    <w:p w14:paraId="3B11E4B8" w14:textId="4D2A4874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~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освободить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динамическую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память</w:t>
      </w:r>
    </w:p>
    <w:p w14:paraId="3880274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mpty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стек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пустой</w:t>
      </w:r>
      <w:r w:rsidRPr="009F75DA"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en-US" w:eastAsia="en-US"/>
        </w:rPr>
        <w:t>?</w:t>
      </w:r>
    </w:p>
    <w:p w14:paraId="276FD717" w14:textId="77365525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u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IN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добавить узел в вершину стека</w:t>
      </w:r>
    </w:p>
    <w:p w14:paraId="089B5058" w14:textId="7A6D5DE1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удалить узел из вершины стека</w:t>
      </w:r>
    </w:p>
    <w:p w14:paraId="49660248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IN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op_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 считать информацию из вершины стека</w:t>
      </w:r>
    </w:p>
    <w:p w14:paraId="621FC1BB" w14:textId="6AA9E548" w:rsidR="009F75DA" w:rsidRPr="00C87291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8729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;</w:t>
      </w:r>
    </w:p>
    <w:p w14:paraId="12CDE52F" w14:textId="77777777" w:rsidR="009F75DA" w:rsidRPr="00C87291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37BDC99" w14:textId="775814F9" w:rsidR="009F75DA" w:rsidRPr="009F75DA" w:rsidRDefault="009F75DA" w:rsidP="009F75DA">
      <w:pPr>
        <w:spacing w:line="360" w:lineRule="auto"/>
        <w:rPr>
          <w:b/>
          <w:lang w:val="en-US"/>
        </w:rPr>
      </w:pPr>
      <w:r w:rsidRPr="00C8729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endif</w:t>
      </w:r>
    </w:p>
    <w:p w14:paraId="0BF0FCCC" w14:textId="50B7813D" w:rsidR="009F75DA" w:rsidRDefault="009F75DA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MyStack.cpp</w:t>
      </w:r>
    </w:p>
    <w:p w14:paraId="0F299E7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Stack.h</w:t>
      </w:r>
      <w:proofErr w:type="spellEnd"/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4AB211A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630EBF6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47D2D07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spellStart"/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D94B946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D94B44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op=</w:t>
      </w:r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D4FFC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FFE971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34F8255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~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EBDC42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11B4A43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 top;</w:t>
      </w:r>
    </w:p>
    <w:p w14:paraId="4EFCBF5C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7E678F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2FBA880C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mpty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2020DAD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3D36D1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op==</w:t>
      </w:r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10D74AF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C42292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13287C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A8EB9DF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507D9A2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D8F5A46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8731A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088C830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129E2E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3EF22CB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ush(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BAA4F8B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FBA7A2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ypede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Node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 &g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FEC6742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op==</w:t>
      </w:r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B42210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2F9B90C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top=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13CE15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op-&gt;d=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9DBA9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op-&gt;next=</w:t>
      </w:r>
      <w:r w:rsidRPr="009F75DA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90C39F3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5180C3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5699C49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417C58C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026CE3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d=</w:t>
      </w:r>
      <w:r w:rsidRPr="009F75DA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B18494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ext=top;</w:t>
      </w:r>
    </w:p>
    <w:p w14:paraId="0DC04313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op=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3D9E34E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8F1F209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4DF4724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3DB22098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75994EC4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op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56FB67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9B766B7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ypede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Node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 &gt;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3A7D8EC" w14:textId="4F123C38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od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op;</w:t>
      </w:r>
    </w:p>
    <w:p w14:paraId="0939BCEA" w14:textId="099CFCD9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op=top-&gt;next;</w:t>
      </w:r>
    </w:p>
    <w:p w14:paraId="07111522" w14:textId="669CD5C4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_unit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5646EB4" w14:textId="29C19E3D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112DA99" w14:textId="77331B82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EB33A8A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294F7C01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emplate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</w:p>
    <w:p w14:paraId="6954F965" w14:textId="77777777" w:rsidR="009F75DA" w:rsidRP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tack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9F75D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NF</w:t>
      </w:r>
      <w:proofErr w:type="gramStart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::</w:t>
      </w:r>
      <w:proofErr w:type="spellStart"/>
      <w:proofErr w:type="gram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p_inf</w:t>
      </w:r>
      <w:proofErr w:type="spellEnd"/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9F75D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9F75D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BF07905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535FB325" w14:textId="77777777" w:rsidR="009F75DA" w:rsidRDefault="009F75DA" w:rsidP="009F75D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op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AE5EEC8" w14:textId="1B10612C" w:rsidR="009F75DA" w:rsidRDefault="009F75DA" w:rsidP="009F75DA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5EBF9468" w14:textId="77777777" w:rsidR="00C87291" w:rsidRDefault="00C87291" w:rsidP="00E24186">
      <w:pPr>
        <w:spacing w:line="360" w:lineRule="auto"/>
        <w:jc w:val="center"/>
        <w:rPr>
          <w:b/>
          <w:sz w:val="36"/>
        </w:rPr>
      </w:pPr>
    </w:p>
    <w:p w14:paraId="7239D789" w14:textId="77777777" w:rsidR="00C87291" w:rsidRDefault="00C87291" w:rsidP="00E24186">
      <w:pPr>
        <w:spacing w:line="360" w:lineRule="auto"/>
        <w:jc w:val="center"/>
        <w:rPr>
          <w:b/>
          <w:sz w:val="36"/>
        </w:rPr>
      </w:pPr>
    </w:p>
    <w:p w14:paraId="3CDF7895" w14:textId="77777777" w:rsidR="00C87291" w:rsidRDefault="00C87291" w:rsidP="00E24186">
      <w:pPr>
        <w:spacing w:line="360" w:lineRule="auto"/>
        <w:jc w:val="center"/>
        <w:rPr>
          <w:b/>
          <w:sz w:val="36"/>
        </w:rPr>
      </w:pPr>
    </w:p>
    <w:p w14:paraId="1674A999" w14:textId="300EA512" w:rsidR="009F75DA" w:rsidRDefault="009F75DA" w:rsidP="00E24186">
      <w:pPr>
        <w:spacing w:line="360" w:lineRule="auto"/>
        <w:jc w:val="center"/>
        <w:rPr>
          <w:b/>
          <w:sz w:val="36"/>
        </w:rPr>
      </w:pPr>
      <w:r>
        <w:rPr>
          <w:b/>
          <w:sz w:val="36"/>
        </w:rPr>
        <w:lastRenderedPageBreak/>
        <w:t>Анализ</w:t>
      </w:r>
      <w:r w:rsidRPr="009F75DA">
        <w:rPr>
          <w:b/>
          <w:sz w:val="36"/>
          <w:lang w:val="en-US"/>
        </w:rPr>
        <w:t xml:space="preserve"> </w:t>
      </w:r>
      <w:r>
        <w:rPr>
          <w:b/>
          <w:sz w:val="36"/>
        </w:rPr>
        <w:t>результатов</w:t>
      </w:r>
    </w:p>
    <w:p w14:paraId="7CC6B45E" w14:textId="37AAF9B8" w:rsidR="009F75DA" w:rsidRDefault="009F75DA" w:rsidP="00E24186">
      <w:pPr>
        <w:spacing w:line="360" w:lineRule="auto"/>
        <w:jc w:val="center"/>
        <w:rPr>
          <w:b/>
          <w:sz w:val="36"/>
        </w:rPr>
      </w:pPr>
      <w:r w:rsidRPr="009F75DA">
        <w:rPr>
          <w:b/>
          <w:noProof/>
          <w:sz w:val="36"/>
        </w:rPr>
        <w:drawing>
          <wp:inline distT="0" distB="0" distL="0" distR="0" wp14:anchorId="49120A20" wp14:editId="541B557A">
            <wp:extent cx="3095921" cy="650937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95921" cy="650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ADDDD" w14:textId="41F6EFAD" w:rsidR="009F75DA" w:rsidRDefault="009F75DA" w:rsidP="00E24186">
      <w:pPr>
        <w:spacing w:line="360" w:lineRule="auto"/>
        <w:jc w:val="center"/>
        <w:rPr>
          <w:b/>
          <w:sz w:val="36"/>
        </w:rPr>
      </w:pPr>
      <w:r w:rsidRPr="009F75DA">
        <w:rPr>
          <w:b/>
          <w:noProof/>
          <w:sz w:val="36"/>
        </w:rPr>
        <w:drawing>
          <wp:inline distT="0" distB="0" distL="0" distR="0" wp14:anchorId="0ED242C1" wp14:editId="335794DF">
            <wp:extent cx="3167365" cy="65093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67365" cy="650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59052" w14:textId="0E0EEE42" w:rsidR="009F75DA" w:rsidRDefault="009F75DA" w:rsidP="00E24186">
      <w:pPr>
        <w:spacing w:line="360" w:lineRule="auto"/>
        <w:jc w:val="center"/>
        <w:rPr>
          <w:b/>
          <w:sz w:val="36"/>
        </w:rPr>
      </w:pPr>
      <w:r w:rsidRPr="009F75DA">
        <w:rPr>
          <w:b/>
          <w:noProof/>
          <w:sz w:val="36"/>
        </w:rPr>
        <w:drawing>
          <wp:inline distT="0" distB="0" distL="0" distR="0" wp14:anchorId="6DD72521" wp14:editId="71B843F1">
            <wp:extent cx="3183241" cy="61918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3241" cy="61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A6576" w14:textId="77777777" w:rsidR="009F75DA" w:rsidRPr="009F75DA" w:rsidRDefault="009F75DA" w:rsidP="009F75DA">
      <w:pPr>
        <w:spacing w:line="360" w:lineRule="auto"/>
        <w:rPr>
          <w:bCs/>
          <w:sz w:val="36"/>
          <w:lang w:val="en-US"/>
        </w:rPr>
      </w:pPr>
    </w:p>
    <w:p w14:paraId="0D902333" w14:textId="64DB3BF3" w:rsidR="00B05667" w:rsidRPr="009F75DA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  <w:lang w:val="en-US"/>
        </w:rPr>
      </w:pPr>
    </w:p>
    <w:p w14:paraId="7867B352" w14:textId="35895EE6" w:rsidR="00566389" w:rsidRPr="009F75DA" w:rsidRDefault="00566389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  <w:lang w:val="en-US"/>
        </w:rPr>
      </w:pPr>
    </w:p>
    <w:p w14:paraId="526DF4C4" w14:textId="299930DC" w:rsidR="00566389" w:rsidRPr="00566389" w:rsidRDefault="00566389" w:rsidP="00E24186">
      <w:pPr>
        <w:spacing w:line="360" w:lineRule="auto"/>
        <w:rPr>
          <w:bCs/>
          <w:sz w:val="36"/>
          <w:lang w:val="en-US"/>
        </w:rPr>
      </w:pPr>
    </w:p>
    <w:sectPr w:rsidR="00566389" w:rsidRPr="00566389" w:rsidSect="00C7713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E01274" w14:textId="77777777" w:rsidR="006B2952" w:rsidRDefault="006B2952" w:rsidP="004365B9">
      <w:r>
        <w:separator/>
      </w:r>
    </w:p>
  </w:endnote>
  <w:endnote w:type="continuationSeparator" w:id="0">
    <w:p w14:paraId="3947C9F2" w14:textId="77777777" w:rsidR="006B2952" w:rsidRDefault="006B2952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98BB94" w14:textId="77777777" w:rsidR="006B2952" w:rsidRDefault="006B2952" w:rsidP="004365B9">
      <w:r>
        <w:separator/>
      </w:r>
    </w:p>
  </w:footnote>
  <w:footnote w:type="continuationSeparator" w:id="0">
    <w:p w14:paraId="17901F85" w14:textId="77777777" w:rsidR="006B2952" w:rsidRDefault="006B2952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B081E"/>
    <w:multiLevelType w:val="hybridMultilevel"/>
    <w:tmpl w:val="DF0C8042"/>
    <w:lvl w:ilvl="0" w:tplc="FE6C13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2C227E"/>
    <w:multiLevelType w:val="hybridMultilevel"/>
    <w:tmpl w:val="E73C72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36005DA6"/>
    <w:multiLevelType w:val="hybridMultilevel"/>
    <w:tmpl w:val="F3B03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7D1E82"/>
    <w:multiLevelType w:val="hybridMultilevel"/>
    <w:tmpl w:val="3FCAA5F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39F93A10"/>
    <w:multiLevelType w:val="hybridMultilevel"/>
    <w:tmpl w:val="7500DC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C9435C1"/>
    <w:multiLevelType w:val="hybridMultilevel"/>
    <w:tmpl w:val="B60EE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C72B20"/>
    <w:multiLevelType w:val="hybridMultilevel"/>
    <w:tmpl w:val="6EDC58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55363F29"/>
    <w:multiLevelType w:val="hybridMultilevel"/>
    <w:tmpl w:val="B57AB2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6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9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6"/>
  </w:num>
  <w:num w:numId="4">
    <w:abstractNumId w:val="19"/>
  </w:num>
  <w:num w:numId="5">
    <w:abstractNumId w:val="15"/>
  </w:num>
  <w:num w:numId="6">
    <w:abstractNumId w:val="20"/>
  </w:num>
  <w:num w:numId="7">
    <w:abstractNumId w:val="18"/>
  </w:num>
  <w:num w:numId="8">
    <w:abstractNumId w:val="5"/>
  </w:num>
  <w:num w:numId="9">
    <w:abstractNumId w:val="2"/>
  </w:num>
  <w:num w:numId="10">
    <w:abstractNumId w:val="16"/>
  </w:num>
  <w:num w:numId="11">
    <w:abstractNumId w:val="0"/>
  </w:num>
  <w:num w:numId="12">
    <w:abstractNumId w:val="10"/>
  </w:num>
  <w:num w:numId="13">
    <w:abstractNumId w:val="17"/>
  </w:num>
  <w:num w:numId="14">
    <w:abstractNumId w:val="8"/>
  </w:num>
  <w:num w:numId="15">
    <w:abstractNumId w:val="1"/>
  </w:num>
  <w:num w:numId="16">
    <w:abstractNumId w:val="9"/>
  </w:num>
  <w:num w:numId="17">
    <w:abstractNumId w:val="12"/>
  </w:num>
  <w:num w:numId="18">
    <w:abstractNumId w:val="11"/>
  </w:num>
  <w:num w:numId="19">
    <w:abstractNumId w:val="14"/>
  </w:num>
  <w:num w:numId="20">
    <w:abstractNumId w:val="7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4687D"/>
    <w:rsid w:val="00065392"/>
    <w:rsid w:val="00071DAC"/>
    <w:rsid w:val="00092819"/>
    <w:rsid w:val="000B536B"/>
    <w:rsid w:val="000D607E"/>
    <w:rsid w:val="000D6F05"/>
    <w:rsid w:val="000E038C"/>
    <w:rsid w:val="000F456C"/>
    <w:rsid w:val="0012222A"/>
    <w:rsid w:val="00124017"/>
    <w:rsid w:val="00124D81"/>
    <w:rsid w:val="001356D0"/>
    <w:rsid w:val="00147860"/>
    <w:rsid w:val="0016094D"/>
    <w:rsid w:val="001721B0"/>
    <w:rsid w:val="001E10DE"/>
    <w:rsid w:val="001E24F2"/>
    <w:rsid w:val="001F437F"/>
    <w:rsid w:val="00200718"/>
    <w:rsid w:val="002117C7"/>
    <w:rsid w:val="00217457"/>
    <w:rsid w:val="00221609"/>
    <w:rsid w:val="00224E55"/>
    <w:rsid w:val="002442BD"/>
    <w:rsid w:val="002450B2"/>
    <w:rsid w:val="0029745C"/>
    <w:rsid w:val="002B2636"/>
    <w:rsid w:val="002C284F"/>
    <w:rsid w:val="002D6537"/>
    <w:rsid w:val="002E333C"/>
    <w:rsid w:val="00304FE5"/>
    <w:rsid w:val="00312CA7"/>
    <w:rsid w:val="00335D6A"/>
    <w:rsid w:val="00360354"/>
    <w:rsid w:val="00364B0F"/>
    <w:rsid w:val="003836E9"/>
    <w:rsid w:val="003A12F2"/>
    <w:rsid w:val="003A14C4"/>
    <w:rsid w:val="003A31EA"/>
    <w:rsid w:val="003E1AB4"/>
    <w:rsid w:val="003F1083"/>
    <w:rsid w:val="003F7BF7"/>
    <w:rsid w:val="00404062"/>
    <w:rsid w:val="0042010E"/>
    <w:rsid w:val="004365B9"/>
    <w:rsid w:val="00442891"/>
    <w:rsid w:val="00462F7A"/>
    <w:rsid w:val="00464B40"/>
    <w:rsid w:val="00475E09"/>
    <w:rsid w:val="004832B3"/>
    <w:rsid w:val="00485A42"/>
    <w:rsid w:val="00491FD5"/>
    <w:rsid w:val="004B0228"/>
    <w:rsid w:val="004C2AB8"/>
    <w:rsid w:val="004C71F9"/>
    <w:rsid w:val="004E6C3E"/>
    <w:rsid w:val="004F21F4"/>
    <w:rsid w:val="00512680"/>
    <w:rsid w:val="005148EE"/>
    <w:rsid w:val="005208EF"/>
    <w:rsid w:val="00531A8B"/>
    <w:rsid w:val="00566389"/>
    <w:rsid w:val="005843CE"/>
    <w:rsid w:val="0061180D"/>
    <w:rsid w:val="00621A9E"/>
    <w:rsid w:val="00627D19"/>
    <w:rsid w:val="00663D36"/>
    <w:rsid w:val="006A3EBF"/>
    <w:rsid w:val="006B2952"/>
    <w:rsid w:val="006E745F"/>
    <w:rsid w:val="007045E6"/>
    <w:rsid w:val="00706618"/>
    <w:rsid w:val="00714A91"/>
    <w:rsid w:val="007160A3"/>
    <w:rsid w:val="00720660"/>
    <w:rsid w:val="007463A9"/>
    <w:rsid w:val="00757EA7"/>
    <w:rsid w:val="00790E82"/>
    <w:rsid w:val="0079460B"/>
    <w:rsid w:val="0079772D"/>
    <w:rsid w:val="007B45AC"/>
    <w:rsid w:val="007D0644"/>
    <w:rsid w:val="007E5652"/>
    <w:rsid w:val="007E5BCB"/>
    <w:rsid w:val="007F0109"/>
    <w:rsid w:val="0081463B"/>
    <w:rsid w:val="0083153D"/>
    <w:rsid w:val="00831C0F"/>
    <w:rsid w:val="00847923"/>
    <w:rsid w:val="00857D75"/>
    <w:rsid w:val="0087173B"/>
    <w:rsid w:val="008A403A"/>
    <w:rsid w:val="008C3445"/>
    <w:rsid w:val="008D3602"/>
    <w:rsid w:val="008E4496"/>
    <w:rsid w:val="008F5D98"/>
    <w:rsid w:val="00930111"/>
    <w:rsid w:val="00966DD1"/>
    <w:rsid w:val="009D03CB"/>
    <w:rsid w:val="009E0949"/>
    <w:rsid w:val="009F2050"/>
    <w:rsid w:val="009F75DA"/>
    <w:rsid w:val="00A00552"/>
    <w:rsid w:val="00A12FF8"/>
    <w:rsid w:val="00A15109"/>
    <w:rsid w:val="00A64385"/>
    <w:rsid w:val="00A77968"/>
    <w:rsid w:val="00A85CD4"/>
    <w:rsid w:val="00A85D86"/>
    <w:rsid w:val="00A9565E"/>
    <w:rsid w:val="00B05667"/>
    <w:rsid w:val="00B134F3"/>
    <w:rsid w:val="00B34EC6"/>
    <w:rsid w:val="00B36FD0"/>
    <w:rsid w:val="00B40F4A"/>
    <w:rsid w:val="00B44C3E"/>
    <w:rsid w:val="00B570BD"/>
    <w:rsid w:val="00B777D2"/>
    <w:rsid w:val="00B8434A"/>
    <w:rsid w:val="00C22467"/>
    <w:rsid w:val="00C63C9E"/>
    <w:rsid w:val="00C746E3"/>
    <w:rsid w:val="00C77137"/>
    <w:rsid w:val="00C81F77"/>
    <w:rsid w:val="00C8694F"/>
    <w:rsid w:val="00C87291"/>
    <w:rsid w:val="00CA081C"/>
    <w:rsid w:val="00CA1998"/>
    <w:rsid w:val="00CB41EA"/>
    <w:rsid w:val="00CD1FCA"/>
    <w:rsid w:val="00D02146"/>
    <w:rsid w:val="00D055EF"/>
    <w:rsid w:val="00D34C57"/>
    <w:rsid w:val="00D86D83"/>
    <w:rsid w:val="00DD4C7B"/>
    <w:rsid w:val="00DE4170"/>
    <w:rsid w:val="00DF6FD3"/>
    <w:rsid w:val="00E02239"/>
    <w:rsid w:val="00E24186"/>
    <w:rsid w:val="00E408D0"/>
    <w:rsid w:val="00E53FCB"/>
    <w:rsid w:val="00E56C33"/>
    <w:rsid w:val="00E701F8"/>
    <w:rsid w:val="00E765F3"/>
    <w:rsid w:val="00E96745"/>
    <w:rsid w:val="00EC2482"/>
    <w:rsid w:val="00EF5376"/>
    <w:rsid w:val="00F16047"/>
    <w:rsid w:val="00F31135"/>
    <w:rsid w:val="00F374B7"/>
    <w:rsid w:val="00F47D76"/>
    <w:rsid w:val="00F60988"/>
    <w:rsid w:val="00F614C0"/>
    <w:rsid w:val="00F6779B"/>
    <w:rsid w:val="00F75EB6"/>
    <w:rsid w:val="00F92B05"/>
    <w:rsid w:val="00F962B2"/>
    <w:rsid w:val="00FA6DD8"/>
    <w:rsid w:val="00FB4725"/>
    <w:rsid w:val="00FD5F92"/>
    <w:rsid w:val="00FF0BB3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75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9D03CB"/>
    <w:rPr>
      <w:color w:val="808080"/>
    </w:rPr>
  </w:style>
  <w:style w:type="paragraph" w:styleId="ac">
    <w:name w:val="Body Text"/>
    <w:basedOn w:val="a"/>
    <w:link w:val="ad"/>
    <w:uiPriority w:val="99"/>
    <w:semiHidden/>
    <w:unhideWhenUsed/>
    <w:rsid w:val="006B2952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6B295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22D6D0-14BF-4446-84EE-B92C5113A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6</TotalTime>
  <Pages>8</Pages>
  <Words>773</Words>
  <Characters>440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54</cp:revision>
  <cp:lastPrinted>2019-12-25T11:08:00Z</cp:lastPrinted>
  <dcterms:created xsi:type="dcterms:W3CDTF">2019-09-16T16:48:00Z</dcterms:created>
  <dcterms:modified xsi:type="dcterms:W3CDTF">2020-06-05T17:29:00Z</dcterms:modified>
</cp:coreProperties>
</file>